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 DE  DATOS</w:t>
      </w:r>
    </w:p>
    <w:p w:rsidR="00C65AF6" w:rsidRDefault="00F773A4" w:rsidP="00F773A4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 TERMINO 2011</w:t>
      </w:r>
      <w:r w:rsidR="00314B9E">
        <w:rPr>
          <w:rFonts w:ascii="Arial" w:hAnsi="Arial" w:cs="Arial"/>
          <w:sz w:val="22"/>
          <w:szCs w:val="22"/>
        </w:rPr>
        <w:t>-2011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>
        <w:rPr>
          <w:rFonts w:ascii="Arial" w:hAnsi="Arial" w:cs="Arial"/>
          <w:sz w:val="22"/>
          <w:szCs w:val="22"/>
        </w:rPr>
        <w:t xml:space="preserve">TERCERA EVALUACION </w:t>
      </w:r>
    </w:p>
    <w:p w:rsidR="00F773A4" w:rsidRPr="00C65AF6" w:rsidRDefault="00F773A4" w:rsidP="00F773A4">
      <w:pPr>
        <w:jc w:val="center"/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35548D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</w:t>
      </w:r>
      <w:r w:rsidR="00C65AF6" w:rsidRPr="00C65AF6">
        <w:rPr>
          <w:rFonts w:ascii="Arial" w:hAnsi="Arial" w:cs="Arial"/>
          <w:sz w:val="22"/>
          <w:szCs w:val="22"/>
        </w:rPr>
        <w:t xml:space="preserve">.- 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>n</w:t>
      </w:r>
      <w:r w:rsidR="005C4BC7">
        <w:rPr>
          <w:rFonts w:ascii="Arial" w:hAnsi="Arial" w:cs="Arial"/>
          <w:sz w:val="22"/>
          <w:szCs w:val="22"/>
        </w:rPr>
        <w:t>da a las siguientes preguntas (</w:t>
      </w:r>
      <w:r w:rsidR="000D1DF0">
        <w:rPr>
          <w:rFonts w:ascii="Arial" w:hAnsi="Arial" w:cs="Arial"/>
          <w:sz w:val="22"/>
          <w:szCs w:val="22"/>
        </w:rPr>
        <w:t>4</w:t>
      </w:r>
      <w:r w:rsidR="00A25C9E">
        <w:rPr>
          <w:rFonts w:ascii="Arial" w:hAnsi="Arial" w:cs="Arial"/>
          <w:sz w:val="22"/>
          <w:szCs w:val="22"/>
        </w:rPr>
        <w:t>0 p</w:t>
      </w:r>
      <w:r w:rsidR="00B71EDD">
        <w:rPr>
          <w:rFonts w:ascii="Arial" w:hAnsi="Arial" w:cs="Arial"/>
          <w:sz w:val="22"/>
          <w:szCs w:val="22"/>
        </w:rPr>
        <w:t>un</w:t>
      </w:r>
      <w:r w:rsidR="00A25C9E">
        <w:rPr>
          <w:rFonts w:ascii="Arial" w:hAnsi="Arial" w:cs="Arial"/>
          <w:sz w:val="22"/>
          <w:szCs w:val="22"/>
        </w:rPr>
        <w:t>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314B9E" w:rsidRPr="007F21B5" w:rsidRDefault="00314B9E" w:rsidP="00314B9E">
      <w:pPr>
        <w:numPr>
          <w:ilvl w:val="0"/>
          <w:numId w:val="3"/>
        </w:numPr>
        <w:ind w:left="720"/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Enumere los 3 tipos de modulaciones que utilizan datos digitales, señales analógicas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7F21B5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0D17E8" w:rsidRDefault="000D17E8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Pr="00314B9E" w:rsidRDefault="00314B9E" w:rsidP="00314B9E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314B9E">
        <w:rPr>
          <w:rFonts w:ascii="Arial" w:hAnsi="Arial" w:cs="Arial"/>
          <w:sz w:val="22"/>
          <w:szCs w:val="22"/>
        </w:rPr>
        <w:t xml:space="preserve">¿Cuál es la función principal de la capa de </w:t>
      </w:r>
      <w:r w:rsidR="00083DBF">
        <w:rPr>
          <w:rFonts w:ascii="Arial" w:hAnsi="Arial" w:cs="Arial"/>
          <w:sz w:val="22"/>
          <w:szCs w:val="22"/>
        </w:rPr>
        <w:t>transporte</w:t>
      </w:r>
      <w:r w:rsidRPr="00314B9E">
        <w:rPr>
          <w:rFonts w:ascii="Arial" w:hAnsi="Arial" w:cs="Arial"/>
          <w:sz w:val="22"/>
          <w:szCs w:val="22"/>
        </w:rPr>
        <w:t>?</w:t>
      </w: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7F21B5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562E5F" w:rsidRPr="00562E5F" w:rsidRDefault="00002DB3" w:rsidP="00562E5F">
      <w:pPr>
        <w:numPr>
          <w:ilvl w:val="0"/>
          <w:numId w:val="3"/>
        </w:numPr>
        <w:contextualSpacing/>
        <w:rPr>
          <w:rFonts w:ascii="Arial" w:hAnsi="Arial" w:cs="Arial"/>
          <w:sz w:val="22"/>
          <w:szCs w:val="22"/>
        </w:rPr>
      </w:pPr>
      <w:r w:rsidRPr="00562E5F">
        <w:rPr>
          <w:rFonts w:ascii="Arial" w:hAnsi="Arial" w:cs="Arial"/>
          <w:sz w:val="22"/>
          <w:szCs w:val="22"/>
          <w:lang w:val="es-EC"/>
        </w:rPr>
        <w:t>Mencione una ventaja de la fibra óptica frente al cable coaxial</w:t>
      </w: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  <w:lang w:val="es-EC"/>
        </w:rPr>
      </w:pPr>
    </w:p>
    <w:p w:rsidR="00562E5F" w:rsidRP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numPr>
          <w:ilvl w:val="0"/>
          <w:numId w:val="3"/>
        </w:numPr>
        <w:contextualSpacing/>
        <w:rPr>
          <w:rFonts w:ascii="Arial" w:hAnsi="Arial" w:cs="Arial"/>
          <w:sz w:val="22"/>
          <w:szCs w:val="22"/>
        </w:rPr>
      </w:pPr>
      <w:r w:rsidRPr="00562E5F">
        <w:rPr>
          <w:rFonts w:ascii="Arial" w:hAnsi="Arial" w:cs="Arial"/>
          <w:sz w:val="22"/>
          <w:szCs w:val="22"/>
        </w:rPr>
        <w:t>Mencione 3 métodos de detección de errores</w:t>
      </w: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F773A4" w:rsidRDefault="00F773A4" w:rsidP="00562E5F">
      <w:pPr>
        <w:contextualSpacing/>
        <w:rPr>
          <w:rFonts w:ascii="Arial" w:hAnsi="Arial" w:cs="Arial"/>
          <w:sz w:val="22"/>
          <w:szCs w:val="22"/>
        </w:rPr>
      </w:pPr>
    </w:p>
    <w:p w:rsidR="00F773A4" w:rsidRDefault="00F773A4" w:rsidP="00562E5F">
      <w:pPr>
        <w:contextualSpacing/>
        <w:rPr>
          <w:rFonts w:ascii="Arial" w:hAnsi="Arial" w:cs="Arial"/>
          <w:sz w:val="22"/>
          <w:szCs w:val="22"/>
        </w:rPr>
      </w:pPr>
    </w:p>
    <w:p w:rsidR="00F773A4" w:rsidRDefault="00F773A4" w:rsidP="00562E5F">
      <w:pPr>
        <w:contextualSpacing/>
        <w:rPr>
          <w:rFonts w:ascii="Arial" w:hAnsi="Arial" w:cs="Arial"/>
          <w:sz w:val="22"/>
          <w:szCs w:val="22"/>
        </w:rPr>
      </w:pPr>
    </w:p>
    <w:p w:rsidR="00F773A4" w:rsidRDefault="00F773A4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Default="00562E5F" w:rsidP="00562E5F">
      <w:pPr>
        <w:contextualSpacing/>
        <w:rPr>
          <w:rFonts w:ascii="Arial" w:hAnsi="Arial" w:cs="Arial"/>
          <w:sz w:val="22"/>
          <w:szCs w:val="22"/>
        </w:rPr>
      </w:pPr>
    </w:p>
    <w:p w:rsidR="00562E5F" w:rsidRPr="00562E5F" w:rsidRDefault="00562E5F" w:rsidP="00562E5F">
      <w:pPr>
        <w:pStyle w:val="ListParagraph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562E5F">
        <w:rPr>
          <w:rFonts w:ascii="Arial" w:hAnsi="Arial" w:cs="Arial"/>
          <w:sz w:val="22"/>
          <w:szCs w:val="22"/>
        </w:rPr>
        <w:lastRenderedPageBreak/>
        <w:t>Mencione una razón de porque los enlaces punto a punto son imprácticos</w:t>
      </w:r>
    </w:p>
    <w:p w:rsidR="00562E5F" w:rsidRPr="00562E5F" w:rsidRDefault="00562E5F" w:rsidP="00562E5F">
      <w:pPr>
        <w:ind w:left="540"/>
        <w:contextualSpacing/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FE323B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FE323B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FE323B">
      <w:pPr>
        <w:rPr>
          <w:rFonts w:ascii="Arial" w:hAnsi="Arial" w:cs="Arial"/>
          <w:sz w:val="22"/>
          <w:szCs w:val="22"/>
          <w:lang w:val="es-EC"/>
        </w:rPr>
      </w:pPr>
    </w:p>
    <w:p w:rsidR="00A25C9E" w:rsidRDefault="00A25C9E" w:rsidP="00FE323B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FE323B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FE323B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3E56EC" w:rsidP="0035548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Enumere las</w:t>
      </w:r>
      <w:r w:rsidR="00562E5F">
        <w:rPr>
          <w:rFonts w:ascii="Arial" w:hAnsi="Arial" w:cs="Arial"/>
          <w:sz w:val="22"/>
          <w:szCs w:val="22"/>
          <w:lang w:val="es-EC"/>
        </w:rPr>
        <w:t xml:space="preserve"> diferentes capas del modelo OSI</w:t>
      </w: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3E56EC" w:rsidRDefault="003E56EC" w:rsidP="003E56EC">
      <w:pPr>
        <w:numPr>
          <w:ilvl w:val="0"/>
          <w:numId w:val="3"/>
        </w:numPr>
        <w:ind w:left="720"/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Enumere 3 categorías de ruido</w:t>
      </w: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2D3A80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2D3A80">
      <w:pPr>
        <w:rPr>
          <w:rFonts w:ascii="Arial" w:hAnsi="Arial" w:cs="Arial"/>
          <w:sz w:val="22"/>
          <w:szCs w:val="22"/>
          <w:lang w:val="es-EC"/>
        </w:rPr>
      </w:pPr>
    </w:p>
    <w:p w:rsidR="00562E5F" w:rsidRDefault="00562E5F" w:rsidP="00562E5F">
      <w:pPr>
        <w:numPr>
          <w:ilvl w:val="0"/>
          <w:numId w:val="3"/>
        </w:numPr>
        <w:ind w:left="720"/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</w:t>
      </w:r>
      <w:r w:rsidRPr="00B95082">
        <w:rPr>
          <w:rFonts w:ascii="Arial" w:hAnsi="Arial" w:cs="Arial"/>
          <w:sz w:val="22"/>
          <w:szCs w:val="22"/>
          <w:lang w:val="es-EC"/>
        </w:rPr>
        <w:t>Cuál es la diferencia entre una antena omnidireccional y una parabólica?</w:t>
      </w:r>
    </w:p>
    <w:p w:rsidR="000003A2" w:rsidRDefault="000003A2" w:rsidP="000003A2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0003A2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0003A2">
      <w:pPr>
        <w:rPr>
          <w:rFonts w:ascii="Arial" w:hAnsi="Arial" w:cs="Arial"/>
          <w:sz w:val="22"/>
          <w:szCs w:val="22"/>
          <w:lang w:val="es-EC"/>
        </w:rPr>
      </w:pPr>
    </w:p>
    <w:p w:rsidR="000003A2" w:rsidRDefault="000003A2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B71EDD" w:rsidRDefault="00B71EDD" w:rsidP="000003A2">
      <w:pPr>
        <w:rPr>
          <w:rFonts w:ascii="Arial" w:hAnsi="Arial" w:cs="Arial"/>
          <w:sz w:val="22"/>
          <w:szCs w:val="22"/>
          <w:lang w:val="es-EC"/>
        </w:rPr>
      </w:pPr>
    </w:p>
    <w:p w:rsidR="000003A2" w:rsidRDefault="00002DB3" w:rsidP="000003A2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C65AF6">
        <w:rPr>
          <w:rFonts w:ascii="Arial" w:hAnsi="Arial" w:cs="Arial"/>
          <w:sz w:val="22"/>
          <w:szCs w:val="22"/>
        </w:rPr>
        <w:t>¿Qué es la atenuación?</w:t>
      </w:r>
      <w:r>
        <w:rPr>
          <w:rFonts w:ascii="Arial" w:hAnsi="Arial" w:cs="Arial"/>
          <w:sz w:val="22"/>
          <w:szCs w:val="22"/>
          <w:lang w:val="es-EC"/>
        </w:rPr>
        <w:t xml:space="preserve"> </w:t>
      </w:r>
    </w:p>
    <w:p w:rsidR="000003A2" w:rsidRDefault="000003A2" w:rsidP="000003A2">
      <w:pPr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0003A2">
      <w:pPr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0003A2">
      <w:pPr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0003A2">
      <w:pPr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0003A2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0003A2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0003A2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0003A2">
      <w:pPr>
        <w:rPr>
          <w:rFonts w:ascii="Arial" w:hAnsi="Arial" w:cs="Arial"/>
          <w:sz w:val="22"/>
          <w:szCs w:val="22"/>
          <w:lang w:val="es-EC"/>
        </w:rPr>
      </w:pPr>
    </w:p>
    <w:p w:rsidR="00F773A4" w:rsidRDefault="00F773A4" w:rsidP="000003A2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0003A2">
      <w:pPr>
        <w:rPr>
          <w:rFonts w:ascii="Arial" w:hAnsi="Arial" w:cs="Arial"/>
          <w:sz w:val="22"/>
          <w:szCs w:val="22"/>
          <w:lang w:val="es-EC"/>
        </w:rPr>
      </w:pPr>
    </w:p>
    <w:p w:rsidR="00786E15" w:rsidRDefault="00562E5F" w:rsidP="00786E15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C65AF6">
        <w:rPr>
          <w:rFonts w:ascii="Arial" w:hAnsi="Arial" w:cs="Arial"/>
          <w:sz w:val="22"/>
          <w:szCs w:val="22"/>
        </w:rPr>
        <w:t>Defina la capacidad de un canal</w:t>
      </w:r>
    </w:p>
    <w:p w:rsidR="00FE323B" w:rsidRDefault="00FE323B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786E15" w:rsidRDefault="00786E15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03E19" w:rsidRPr="007F21B5" w:rsidRDefault="00E03E19" w:rsidP="00786E1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5C4BC7" w:rsidRPr="001F3C41" w:rsidRDefault="00F773A4" w:rsidP="005C4BC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2</w:t>
      </w:r>
      <w:r w:rsidR="0035548D">
        <w:rPr>
          <w:rFonts w:ascii="Arial" w:hAnsi="Arial" w:cs="Arial"/>
          <w:sz w:val="22"/>
          <w:szCs w:val="22"/>
        </w:rPr>
        <w:t xml:space="preserve">.- </w:t>
      </w:r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En </w:t>
      </w:r>
      <w:r w:rsidR="005C4BC7">
        <w:rPr>
          <w:rFonts w:ascii="Arial" w:hAnsi="Arial" w:cs="Arial"/>
          <w:sz w:val="22"/>
          <w:szCs w:val="22"/>
          <w:lang w:val="es-EC"/>
        </w:rPr>
        <w:t>la siguiente hoja cuadriculada c</w:t>
      </w:r>
      <w:r w:rsidR="005C4BC7" w:rsidRPr="001F3C41">
        <w:rPr>
          <w:rFonts w:ascii="Arial" w:hAnsi="Arial" w:cs="Arial"/>
          <w:sz w:val="22"/>
          <w:szCs w:val="22"/>
          <w:lang w:val="es-EC"/>
        </w:rPr>
        <w:t>odifi</w:t>
      </w:r>
      <w:r w:rsidR="005C4BC7">
        <w:rPr>
          <w:rFonts w:ascii="Arial" w:hAnsi="Arial" w:cs="Arial"/>
          <w:sz w:val="22"/>
          <w:szCs w:val="22"/>
          <w:lang w:val="es-EC"/>
        </w:rPr>
        <w:t xml:space="preserve">car </w:t>
      </w:r>
      <w:r w:rsidR="005C4BC7" w:rsidRPr="001F3C41">
        <w:rPr>
          <w:rFonts w:ascii="Arial" w:hAnsi="Arial" w:cs="Arial"/>
          <w:sz w:val="22"/>
          <w:szCs w:val="22"/>
          <w:lang w:val="es-EC"/>
        </w:rPr>
        <w:t>la siguiente secuencia binaria: 10</w:t>
      </w:r>
      <w:r w:rsidR="00982765">
        <w:rPr>
          <w:rFonts w:ascii="Arial" w:hAnsi="Arial" w:cs="Arial"/>
          <w:sz w:val="22"/>
          <w:szCs w:val="22"/>
          <w:lang w:val="es-EC"/>
        </w:rPr>
        <w:t>01</w:t>
      </w:r>
      <w:r w:rsidR="005C4BC7" w:rsidRPr="001F3C41">
        <w:rPr>
          <w:rFonts w:ascii="Arial" w:hAnsi="Arial" w:cs="Arial"/>
          <w:sz w:val="22"/>
          <w:szCs w:val="22"/>
          <w:lang w:val="es-EC"/>
        </w:rPr>
        <w:t>1</w:t>
      </w:r>
      <w:r w:rsidR="005C4BC7">
        <w:rPr>
          <w:rFonts w:ascii="Arial" w:hAnsi="Arial" w:cs="Arial"/>
          <w:sz w:val="22"/>
          <w:szCs w:val="22"/>
          <w:lang w:val="es-EC"/>
        </w:rPr>
        <w:t>0</w:t>
      </w:r>
      <w:r w:rsidR="005C4BC7" w:rsidRPr="001F3C41">
        <w:rPr>
          <w:rFonts w:ascii="Arial" w:hAnsi="Arial" w:cs="Arial"/>
          <w:sz w:val="22"/>
          <w:szCs w:val="22"/>
          <w:lang w:val="es-EC"/>
        </w:rPr>
        <w:t>1101</w:t>
      </w:r>
      <w:r w:rsidR="00982765">
        <w:rPr>
          <w:rFonts w:ascii="Arial" w:hAnsi="Arial" w:cs="Arial"/>
          <w:sz w:val="22"/>
          <w:szCs w:val="22"/>
          <w:lang w:val="es-EC"/>
        </w:rPr>
        <w:t>10</w:t>
      </w:r>
      <w:r w:rsidR="005C4BC7">
        <w:rPr>
          <w:rFonts w:ascii="Arial" w:hAnsi="Arial" w:cs="Arial"/>
          <w:sz w:val="22"/>
          <w:szCs w:val="22"/>
          <w:lang w:val="es-EC"/>
        </w:rPr>
        <w:t>101</w:t>
      </w:r>
      <w:r w:rsidR="00982765">
        <w:rPr>
          <w:rFonts w:ascii="Arial" w:hAnsi="Arial" w:cs="Arial"/>
          <w:sz w:val="22"/>
          <w:szCs w:val="22"/>
          <w:lang w:val="es-EC"/>
        </w:rPr>
        <w:t>01</w:t>
      </w:r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 usando codificación NRZ, NRZI, AMI, Pseudoternario, </w:t>
      </w:r>
      <w:r w:rsidR="005C4BC7" w:rsidRPr="001F3C41">
        <w:rPr>
          <w:rFonts w:ascii="Arial" w:hAnsi="Arial" w:cs="Arial"/>
          <w:sz w:val="22"/>
          <w:szCs w:val="22"/>
        </w:rPr>
        <w:t>Manc</w:t>
      </w:r>
      <w:r w:rsidR="005C4BC7">
        <w:rPr>
          <w:rFonts w:ascii="Arial" w:hAnsi="Arial" w:cs="Arial"/>
          <w:sz w:val="22"/>
          <w:szCs w:val="22"/>
        </w:rPr>
        <w:t>hester y Manchester Diferencial (</w:t>
      </w:r>
      <w:r w:rsidR="000D1DF0">
        <w:rPr>
          <w:rFonts w:ascii="Arial" w:hAnsi="Arial" w:cs="Arial"/>
          <w:sz w:val="22"/>
          <w:szCs w:val="22"/>
        </w:rPr>
        <w:t>3</w:t>
      </w:r>
      <w:r w:rsidR="005C4BC7">
        <w:rPr>
          <w:rFonts w:ascii="Arial" w:hAnsi="Arial" w:cs="Arial"/>
          <w:sz w:val="22"/>
          <w:szCs w:val="22"/>
        </w:rPr>
        <w:t>0 puntos)</w:t>
      </w:r>
    </w:p>
    <w:p w:rsidR="005C4BC7" w:rsidRDefault="005C4BC7" w:rsidP="005C4BC7">
      <w:pPr>
        <w:rPr>
          <w:rFonts w:ascii="Arial" w:hAnsi="Arial" w:cs="Arial"/>
          <w:sz w:val="22"/>
          <w:szCs w:val="22"/>
        </w:rPr>
      </w:pPr>
    </w:p>
    <w:p w:rsidR="005C4BC7" w:rsidRDefault="005C4BC7" w:rsidP="005C4BC7">
      <w:pPr>
        <w:rPr>
          <w:rFonts w:ascii="Arial" w:hAnsi="Arial" w:cs="Arial"/>
          <w:sz w:val="22"/>
          <w:szCs w:val="22"/>
        </w:rPr>
      </w:pPr>
    </w:p>
    <w:p w:rsidR="00F773A4" w:rsidRDefault="00F773A4" w:rsidP="00F773A4"/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F773A4" w:rsidRPr="0067651E" w:rsidTr="000351EF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</w:tbl>
    <w:p w:rsidR="00F773A4" w:rsidRDefault="00F773A4" w:rsidP="005C4BC7"/>
    <w:p w:rsidR="00F773A4" w:rsidRDefault="00F773A4" w:rsidP="00F773A4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 xml:space="preserve">3.- Realizar el método de corrección de errores CRC por </w:t>
      </w:r>
      <w:r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>
        <w:rPr>
          <w:rFonts w:ascii="Arial" w:hAnsi="Arial" w:cs="Arial"/>
          <w:sz w:val="22"/>
          <w:szCs w:val="22"/>
          <w:lang w:val="es-EC"/>
        </w:rPr>
        <w:t xml:space="preserve">  con los siguientes datos: (30 puntos) </w:t>
      </w:r>
    </w:p>
    <w:p w:rsidR="00F773A4" w:rsidRDefault="00F773A4" w:rsidP="00F773A4">
      <w:pPr>
        <w:rPr>
          <w:rFonts w:ascii="Arial" w:hAnsi="Arial" w:cs="Arial"/>
          <w:sz w:val="22"/>
          <w:szCs w:val="22"/>
          <w:lang w:val="es-EC"/>
        </w:rPr>
      </w:pPr>
    </w:p>
    <w:p w:rsidR="00F773A4" w:rsidRPr="00536A0A" w:rsidRDefault="00F773A4" w:rsidP="00F773A4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>M(X)= 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0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9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7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Pr="00536A0A">
        <w:rPr>
          <w:rFonts w:ascii="Arial" w:hAnsi="Arial" w:cs="Arial"/>
          <w:sz w:val="28"/>
          <w:szCs w:val="28"/>
          <w:lang w:val="es-EC"/>
        </w:rPr>
        <w:t>+1</w:t>
      </w:r>
    </w:p>
    <w:p w:rsidR="00F773A4" w:rsidRDefault="00F773A4" w:rsidP="00F773A4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>Generador Polinomial: 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Pr="00536A0A">
        <w:rPr>
          <w:rFonts w:ascii="Arial" w:hAnsi="Arial" w:cs="Arial"/>
          <w:sz w:val="28"/>
          <w:szCs w:val="28"/>
          <w:lang w:val="es-EC"/>
        </w:rPr>
        <w:t>+1</w:t>
      </w:r>
    </w:p>
    <w:p w:rsidR="00F773A4" w:rsidRDefault="00F773A4" w:rsidP="00F773A4">
      <w:pPr>
        <w:rPr>
          <w:rFonts w:ascii="Arial" w:hAnsi="Arial" w:cs="Arial"/>
          <w:sz w:val="28"/>
          <w:szCs w:val="28"/>
          <w:lang w:val="es-EC"/>
        </w:rPr>
      </w:pPr>
    </w:p>
    <w:p w:rsidR="00F773A4" w:rsidRDefault="00F773A4" w:rsidP="00F773A4">
      <w:pPr>
        <w:rPr>
          <w:rFonts w:ascii="Arial" w:hAnsi="Arial" w:cs="Arial"/>
          <w:sz w:val="28"/>
          <w:szCs w:val="28"/>
          <w:lang w:val="es-EC"/>
        </w:rPr>
      </w:pPr>
    </w:p>
    <w:p w:rsidR="00F773A4" w:rsidRDefault="00F773A4" w:rsidP="00F773A4">
      <w:r>
        <w:object w:dxaOrig="11855" w:dyaOrig="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69.75pt" o:ole="">
            <v:imagedata r:id="rId5" o:title=""/>
          </v:shape>
          <o:OLEObject Type="Embed" ProgID="Visio.Drawing.11" ShapeID="_x0000_i1025" DrawAspect="Content" ObjectID="_1377360096" r:id="rId6"/>
        </w:object>
      </w:r>
    </w:p>
    <w:p w:rsidR="00F773A4" w:rsidRDefault="00F773A4" w:rsidP="00F773A4"/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F773A4" w:rsidRPr="0067651E" w:rsidTr="000351EF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F773A4" w:rsidRPr="0067651E" w:rsidTr="000351EF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73A4" w:rsidRPr="00F773A4" w:rsidRDefault="00F773A4" w:rsidP="000351EF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F773A4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</w:tbl>
    <w:p w:rsidR="00F773A4" w:rsidRDefault="00F773A4" w:rsidP="00F773A4"/>
    <w:sectPr w:rsidR="00F773A4" w:rsidSect="00002DB3">
      <w:pgSz w:w="11906" w:h="16838"/>
      <w:pgMar w:top="1417" w:right="128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AE102A"/>
    <w:multiLevelType w:val="hybridMultilevel"/>
    <w:tmpl w:val="BC302FFC"/>
    <w:lvl w:ilvl="0" w:tplc="0409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54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hyphenationZone w:val="425"/>
  <w:characterSpacingControl w:val="doNotCompress"/>
  <w:compat/>
  <w:rsids>
    <w:rsidRoot w:val="00C65AF6"/>
    <w:rsid w:val="000003A2"/>
    <w:rsid w:val="00002DB3"/>
    <w:rsid w:val="00026B3E"/>
    <w:rsid w:val="00083DBF"/>
    <w:rsid w:val="000D17E8"/>
    <w:rsid w:val="000D1DF0"/>
    <w:rsid w:val="000D6CEB"/>
    <w:rsid w:val="00137071"/>
    <w:rsid w:val="001C4F66"/>
    <w:rsid w:val="002D3A80"/>
    <w:rsid w:val="0030585C"/>
    <w:rsid w:val="00314B9E"/>
    <w:rsid w:val="00321EE3"/>
    <w:rsid w:val="0035548D"/>
    <w:rsid w:val="003E56EC"/>
    <w:rsid w:val="00427098"/>
    <w:rsid w:val="0048171E"/>
    <w:rsid w:val="0050601F"/>
    <w:rsid w:val="00562E5F"/>
    <w:rsid w:val="005A36EC"/>
    <w:rsid w:val="005C4BC7"/>
    <w:rsid w:val="006A0BEA"/>
    <w:rsid w:val="006A1CE6"/>
    <w:rsid w:val="00786E15"/>
    <w:rsid w:val="007F21B5"/>
    <w:rsid w:val="00906712"/>
    <w:rsid w:val="0093668E"/>
    <w:rsid w:val="00982765"/>
    <w:rsid w:val="00A25C9E"/>
    <w:rsid w:val="00AB2F96"/>
    <w:rsid w:val="00B71EDD"/>
    <w:rsid w:val="00BE1653"/>
    <w:rsid w:val="00BE4732"/>
    <w:rsid w:val="00C65AF6"/>
    <w:rsid w:val="00CB07E8"/>
    <w:rsid w:val="00D55BFE"/>
    <w:rsid w:val="00DA1283"/>
    <w:rsid w:val="00E03E19"/>
    <w:rsid w:val="00EC236B"/>
    <w:rsid w:val="00F41EE4"/>
    <w:rsid w:val="00F773A4"/>
    <w:rsid w:val="00FE32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8171E"/>
    <w:rPr>
      <w:sz w:val="24"/>
      <w:szCs w:val="24"/>
      <w:lang w:val="es-ES" w:eastAsia="es-E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PlainTextChar">
    <w:name w:val="Plain Text Char"/>
    <w:basedOn w:val="DefaultParagraphFont"/>
    <w:link w:val="PlainText"/>
    <w:rsid w:val="000D6CEB"/>
    <w:rPr>
      <w:rFonts w:ascii="Courier New" w:hAnsi="Courier New" w:cs="Courier New"/>
      <w:lang w:val="es-EC" w:eastAsia="en-US"/>
    </w:rPr>
  </w:style>
  <w:style w:type="paragraph" w:styleId="ListParagraph">
    <w:name w:val="List Paragraph"/>
    <w:basedOn w:val="Normal"/>
    <w:uiPriority w:val="34"/>
    <w:qFormat/>
    <w:rsid w:val="007F21B5"/>
    <w:pPr>
      <w:ind w:left="708"/>
    </w:pPr>
  </w:style>
  <w:style w:type="paragraph" w:styleId="BalloonText">
    <w:name w:val="Balloon Text"/>
    <w:basedOn w:val="Normal"/>
    <w:link w:val="BalloonTextChar"/>
    <w:rsid w:val="00562E5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62E5F"/>
    <w:rPr>
      <w:rFonts w:ascii="Tahoma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F773A4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s-A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46</Words>
  <Characters>3687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>Repsol</Company>
  <LinksUpToDate>false</LinksUpToDate>
  <CharactersWithSpaces>43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2</cp:revision>
  <dcterms:created xsi:type="dcterms:W3CDTF">2011-09-13T00:15:00Z</dcterms:created>
  <dcterms:modified xsi:type="dcterms:W3CDTF">2011-09-13T00:15:00Z</dcterms:modified>
</cp:coreProperties>
</file>